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7C57D5" w14:textId="77777777" w:rsidR="00151E4E" w:rsidRDefault="00151E4E" w:rsidP="00151E4E">
      <w:pPr>
        <w:spacing w:after="36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bookmarkStart w:id="0" w:name="_Toc178929400"/>
      <w:bookmarkStart w:id="1" w:name="_Toc179011901"/>
      <w:bookmarkStart w:id="2" w:name="_Toc180135818"/>
      <w:r w:rsidRPr="00F777BE">
        <w:rPr>
          <w:rFonts w:ascii="Times New Roman" w:hAnsi="Times New Roman"/>
          <w:sz w:val="28"/>
          <w:szCs w:val="28"/>
        </w:rPr>
        <w:t xml:space="preserve">Задание </w:t>
      </w:r>
      <w:r>
        <w:rPr>
          <w:rFonts w:ascii="Times New Roman" w:hAnsi="Times New Roman"/>
          <w:sz w:val="28"/>
          <w:szCs w:val="28"/>
        </w:rPr>
        <w:t>№</w:t>
      </w:r>
      <w:r w:rsidRPr="00F777BE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>«</w:t>
      </w:r>
      <w:r w:rsidRPr="00F777BE">
        <w:rPr>
          <w:rFonts w:ascii="Times New Roman" w:hAnsi="Times New Roman"/>
          <w:sz w:val="28"/>
          <w:szCs w:val="28"/>
        </w:rPr>
        <w:t>Разработка макетов программы</w:t>
      </w:r>
      <w:bookmarkEnd w:id="0"/>
      <w:bookmarkEnd w:id="1"/>
      <w:r>
        <w:rPr>
          <w:rFonts w:ascii="Times New Roman" w:hAnsi="Times New Roman"/>
          <w:sz w:val="28"/>
          <w:szCs w:val="28"/>
        </w:rPr>
        <w:t>»</w:t>
      </w:r>
      <w:bookmarkEnd w:id="2"/>
    </w:p>
    <w:p w14:paraId="3C423044" w14:textId="77777777" w:rsidR="00151E4E" w:rsidRPr="00B71A62" w:rsidRDefault="00151E4E" w:rsidP="00151E4E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71A62"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151E4E">
        <w:rPr>
          <w:rFonts w:ascii="Times New Roman" w:hAnsi="Times New Roman" w:cs="Times New Roman"/>
          <w:sz w:val="28"/>
          <w:szCs w:val="28"/>
        </w:rPr>
        <w:t xml:space="preserve"> </w:t>
      </w:r>
      <w:r w:rsidRPr="00B71A62">
        <w:rPr>
          <w:rFonts w:ascii="Times New Roman" w:hAnsi="Times New Roman" w:cs="Times New Roman"/>
          <w:sz w:val="28"/>
          <w:szCs w:val="28"/>
        </w:rPr>
        <w:t>макеты (Рисунок 5-11).</w:t>
      </w:r>
    </w:p>
    <w:p w14:paraId="52427449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B771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FF4481E" wp14:editId="597FA23B">
            <wp:extent cx="3377821" cy="289853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387207" cy="290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3F2EE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вкладки Авторизация</w:t>
      </w:r>
    </w:p>
    <w:p w14:paraId="2D3B6935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EC62C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07F8AAD" wp14:editId="07F7CF24">
            <wp:extent cx="4934639" cy="425826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425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FDA70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1-я таблица)</w:t>
      </w:r>
    </w:p>
    <w:p w14:paraId="3BABDFC4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8D245B6" wp14:editId="45C92258">
            <wp:extent cx="4049486" cy="3502258"/>
            <wp:effectExtent l="0" t="0" r="825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55201" cy="350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43D51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2-я таблица)</w:t>
      </w:r>
    </w:p>
    <w:p w14:paraId="5CA12178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3771E5" wp14:editId="7A19358E">
            <wp:extent cx="5510150" cy="4722060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13612" cy="4725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DD8A7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сотрудника (3-я таблица)</w:t>
      </w:r>
    </w:p>
    <w:p w14:paraId="58BD5343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42880D9" wp14:editId="10E3CCD7">
            <wp:extent cx="3776353" cy="3237913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85224" cy="324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00DF3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4-я таблица)</w:t>
      </w:r>
    </w:p>
    <w:p w14:paraId="38941099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361CF0" wp14:editId="4D00EBF1">
            <wp:extent cx="3859480" cy="3311300"/>
            <wp:effectExtent l="0" t="0" r="825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66304" cy="331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D9806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5-я таблица)</w:t>
      </w:r>
    </w:p>
    <w:p w14:paraId="72CDDADE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76864B4" wp14:editId="3AEC134D">
            <wp:extent cx="2814452" cy="2435336"/>
            <wp:effectExtent l="0" t="0" r="508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22680" cy="244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27BCB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1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для приложения пользователя</w:t>
      </w:r>
    </w:p>
    <w:p w14:paraId="1D641269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</w:p>
    <w:p w14:paraId="2322FCB2" w14:textId="77777777" w:rsidR="00151E4E" w:rsidRPr="00B71A62" w:rsidRDefault="00151E4E" w:rsidP="00151E4E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ckup</w:t>
      </w:r>
      <w:r w:rsidRPr="00B71A62">
        <w:rPr>
          <w:rFonts w:ascii="Times New Roman" w:hAnsi="Times New Roman" w:cs="Times New Roman"/>
          <w:sz w:val="28"/>
          <w:szCs w:val="28"/>
        </w:rPr>
        <w:t xml:space="preserve"> макеты (Рисунок 12-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B71A62">
        <w:rPr>
          <w:rFonts w:ascii="Times New Roman" w:hAnsi="Times New Roman" w:cs="Times New Roman"/>
          <w:sz w:val="28"/>
          <w:szCs w:val="28"/>
        </w:rPr>
        <w:t>).</w:t>
      </w:r>
    </w:p>
    <w:p w14:paraId="1044F522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B71A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AD3682" wp14:editId="4910E248">
            <wp:extent cx="2428986" cy="2090057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41353" cy="2100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CE33B" w14:textId="77777777" w:rsidR="00151E4E" w:rsidRDefault="00151E4E" w:rsidP="00151E4E">
      <w:pPr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Рисунок 1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2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 xml:space="preserve">Mockup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Авторизации</w:t>
      </w:r>
    </w:p>
    <w:p w14:paraId="12262C06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C5C1D2" wp14:editId="68A94AB6">
            <wp:extent cx="2826328" cy="243943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41820" cy="245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90A2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3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Услуги)</w:t>
      </w:r>
    </w:p>
    <w:p w14:paraId="3580885E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1A41583" wp14:editId="4EDA23EC">
            <wp:extent cx="4144488" cy="3568102"/>
            <wp:effectExtent l="0" t="0" r="889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52737" cy="3575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C5F1C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4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Клиенты)</w:t>
      </w:r>
    </w:p>
    <w:p w14:paraId="52D96A4C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A0ECB4" wp14:editId="35A5724F">
            <wp:extent cx="3740727" cy="322575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51815" cy="3235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FB721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5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сотрудника (таблица Заказы)</w:t>
      </w:r>
    </w:p>
    <w:p w14:paraId="30B15ECE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71F0E07" wp14:editId="6D69E766">
            <wp:extent cx="4143953" cy="3553321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EDB61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6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Товары)</w:t>
      </w:r>
    </w:p>
    <w:p w14:paraId="4682EA36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DF317D" wp14:editId="177A3E96">
            <wp:extent cx="4115374" cy="3591426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359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FE885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7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Сотрудники)</w:t>
      </w:r>
    </w:p>
    <w:p w14:paraId="2567F40F" w14:textId="77777777" w:rsidR="00151E4E" w:rsidRDefault="00151E4E" w:rsidP="00151E4E">
      <w:pPr>
        <w:jc w:val="center"/>
        <w:rPr>
          <w:rFonts w:ascii="Times New Roman" w:hAnsi="Times New Roman" w:cs="Times New Roman"/>
          <w:sz w:val="28"/>
          <w:szCs w:val="28"/>
        </w:rPr>
      </w:pPr>
      <w:r w:rsidRPr="00F9159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BFC07B" wp14:editId="22480D2C">
            <wp:extent cx="3194462" cy="2750585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336" cy="275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0AB0B4" w14:textId="77777777" w:rsidR="00151E4E" w:rsidRDefault="00151E4E" w:rsidP="00151E4E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8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пользователя</w:t>
      </w:r>
    </w:p>
    <w:p w14:paraId="5529A748" w14:textId="77777777" w:rsidR="00151E4E" w:rsidRDefault="00151E4E" w:rsidP="00151E4E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рта навигации приложения (Рисунок 19).</w:t>
      </w:r>
    </w:p>
    <w:p w14:paraId="3A035058" w14:textId="77777777" w:rsidR="00151E4E" w:rsidRDefault="00151E4E" w:rsidP="00151E4E">
      <w:pPr>
        <w:jc w:val="center"/>
      </w:pPr>
      <w:r>
        <w:object w:dxaOrig="30975" w:dyaOrig="15885" w14:anchorId="00B71A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37.5pt" o:ole="">
            <v:imagedata r:id="rId18" o:title=""/>
          </v:shape>
          <o:OLEObject Type="Embed" ProgID="Visio.Drawing.15" ShapeID="_x0000_i1025" DrawAspect="Content" ObjectID="_1795673047" r:id="rId19"/>
        </w:object>
      </w:r>
    </w:p>
    <w:p w14:paraId="6EB75C7B" w14:textId="2C2E1BFB" w:rsidR="00D571D4" w:rsidRDefault="00151E4E" w:rsidP="00151E4E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унок 19 – Карта навигации</w:t>
      </w:r>
    </w:p>
    <w:sectPr w:rsidR="00D571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0FF0"/>
    <w:rsid w:val="00151E4E"/>
    <w:rsid w:val="00630FF0"/>
    <w:rsid w:val="00757341"/>
    <w:rsid w:val="00D571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FE20252-8E38-40EE-A6F2-18D4457EEF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51E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tab-span">
    <w:name w:val="apple-tab-span"/>
    <w:basedOn w:val="a0"/>
    <w:rsid w:val="00151E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image" Target="media/image15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4.png"/><Relationship Id="rId2" Type="http://schemas.openxmlformats.org/officeDocument/2006/relationships/settings" Target="settings.xml"/><Relationship Id="rId16" Type="http://schemas.openxmlformats.org/officeDocument/2006/relationships/image" Target="media/image13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png"/><Relationship Id="rId15" Type="http://schemas.openxmlformats.org/officeDocument/2006/relationships/image" Target="media/image12.png"/><Relationship Id="rId10" Type="http://schemas.openxmlformats.org/officeDocument/2006/relationships/image" Target="media/image7.png"/><Relationship Id="rId19" Type="http://schemas.openxmlformats.org/officeDocument/2006/relationships/package" Target="embeddings/_________Microsoft_Visio.vsdx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172</Words>
  <Characters>982</Characters>
  <Application>Microsoft Office Word</Application>
  <DocSecurity>0</DocSecurity>
  <Lines>8</Lines>
  <Paragraphs>2</Paragraphs>
  <ScaleCrop>false</ScaleCrop>
  <Company/>
  <LinksUpToDate>false</LinksUpToDate>
  <CharactersWithSpaces>1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нец Захар Романович</dc:creator>
  <cp:keywords/>
  <dc:description/>
  <cp:lastModifiedBy>429194-25</cp:lastModifiedBy>
  <cp:revision>3</cp:revision>
  <dcterms:created xsi:type="dcterms:W3CDTF">2024-12-13T19:37:00Z</dcterms:created>
  <dcterms:modified xsi:type="dcterms:W3CDTF">2024-12-14T06:18:00Z</dcterms:modified>
</cp:coreProperties>
</file>